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DD26C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DD26C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DD26C3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DD26C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DD26C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DD26C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DD26C3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DD26C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DD26C3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1985627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7pt;height:186.55pt" o:ole="">
            <v:imagedata r:id="rId15" o:title=""/>
          </v:shape>
          <o:OLEObject Type="Embed" ProgID="Visio.Drawing.15" ShapeID="_x0000_i1026" DrawAspect="Content" ObjectID="_1641985628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55pt;height:172.8pt" o:ole="">
            <v:imagedata r:id="rId17" o:title=""/>
          </v:shape>
          <o:OLEObject Type="Embed" ProgID="Visio.Drawing.15" ShapeID="_x0000_i1027" DrawAspect="Content" ObjectID="_1641985629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  <w:bookmarkStart w:id="16" w:name="_GoBack"/>
      <w:bookmarkEnd w:id="16"/>
    </w:p>
    <w:p w14:paraId="60456576" w14:textId="615249BD" w:rsidR="00DE2CEA" w:rsidRDefault="00DE2CEA" w:rsidP="00DE2CEA">
      <w:pPr>
        <w:rPr>
          <w:lang w:eastAsia="ko-KR"/>
        </w:rPr>
      </w:pPr>
    </w:p>
    <w:p w14:paraId="2CE3CAC0" w14:textId="39E60197" w:rsidR="00DE2CEA" w:rsidRDefault="00DE2CEA" w:rsidP="00DE2CEA">
      <w:pPr>
        <w:rPr>
          <w:lang w:eastAsia="ko-KR"/>
        </w:rPr>
      </w:pPr>
    </w:p>
    <w:p w14:paraId="47D7CF87" w14:textId="3D41476F" w:rsidR="00DE2CEA" w:rsidRDefault="00DE2CEA" w:rsidP="00DE2CEA">
      <w:pPr>
        <w:rPr>
          <w:lang w:eastAsia="ko-KR"/>
        </w:rPr>
      </w:pPr>
    </w:p>
    <w:p w14:paraId="0C5E3B8E" w14:textId="161F5BFA" w:rsidR="00DE2CEA" w:rsidRDefault="00DE2CEA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028BB0" w14:textId="77777777" w:rsidR="00120162" w:rsidRDefault="00120162" w:rsidP="00A33843">
      <w:pPr>
        <w:spacing w:after="0" w:line="240" w:lineRule="auto"/>
      </w:pPr>
      <w:r>
        <w:separator/>
      </w:r>
    </w:p>
  </w:endnote>
  <w:endnote w:type="continuationSeparator" w:id="0">
    <w:p w14:paraId="2203388C" w14:textId="77777777" w:rsidR="00120162" w:rsidRDefault="00120162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DD26C3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DD26C3" w:rsidRPr="003F3259" w:rsidRDefault="00DD26C3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DD26C3" w:rsidRPr="003F3259" w:rsidRDefault="00DD26C3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DD26C3" w:rsidRPr="00AB710B" w:rsidRDefault="00DD26C3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DD26C3" w:rsidRPr="003F3259" w:rsidRDefault="00DD26C3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DD26C3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DD26C3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DD26C3" w:rsidRPr="000311E3" w:rsidRDefault="00DD26C3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DD26C3" w14:paraId="7AFC072F" w14:textId="77777777" w:rsidTr="001A0EF6">
      <w:tc>
        <w:tcPr>
          <w:tcW w:w="9540" w:type="dxa"/>
          <w:gridSpan w:val="2"/>
        </w:tcPr>
        <w:p w14:paraId="7AFC072D" w14:textId="77777777" w:rsidR="00DD26C3" w:rsidRPr="001A0EF6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DD26C3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DD26C3" w14:paraId="7AFC0732" w14:textId="77777777" w:rsidTr="001A0EF6">
      <w:tc>
        <w:tcPr>
          <w:tcW w:w="5580" w:type="dxa"/>
        </w:tcPr>
        <w:p w14:paraId="7AFC0730" w14:textId="77777777" w:rsidR="00DD26C3" w:rsidRDefault="00DD26C3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DD26C3" w:rsidRDefault="00DD26C3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DD26C3" w:rsidRPr="004906B9" w:rsidRDefault="00DD26C3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03A0B63" w14:textId="77777777" w:rsidR="00120162" w:rsidRDefault="00120162" w:rsidP="00A33843">
      <w:pPr>
        <w:spacing w:after="0" w:line="240" w:lineRule="auto"/>
      </w:pPr>
      <w:r>
        <w:separator/>
      </w:r>
    </w:p>
  </w:footnote>
  <w:footnote w:type="continuationSeparator" w:id="0">
    <w:p w14:paraId="79C6D5F5" w14:textId="77777777" w:rsidR="00120162" w:rsidRDefault="00120162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DD26C3" w:rsidRPr="00385CAB" w:rsidRDefault="00DD26C3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DD26C3" w:rsidRDefault="00DD26C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F5"/>
    <w:rsid w:val="000850C2"/>
    <w:rsid w:val="00085137"/>
    <w:rsid w:val="0008596B"/>
    <w:rsid w:val="00086B0D"/>
    <w:rsid w:val="000905C2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526F"/>
    <w:rsid w:val="00115502"/>
    <w:rsid w:val="001159E4"/>
    <w:rsid w:val="00116665"/>
    <w:rsid w:val="00117360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68B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9A9"/>
    <w:rsid w:val="00611F05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1906"/>
    <w:rsid w:val="009D297D"/>
    <w:rsid w:val="009D37EF"/>
    <w:rsid w:val="009D38E2"/>
    <w:rsid w:val="009D43BB"/>
    <w:rsid w:val="009D4498"/>
    <w:rsid w:val="009D5C5C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769E"/>
    <w:rsid w:val="00F90155"/>
    <w:rsid w:val="00F90EDB"/>
    <w:rsid w:val="00F91BC4"/>
    <w:rsid w:val="00F92BA9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787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footer" Target="footer1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glossaryDocument" Target="glossary/document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5BD5"/>
    <w:rsid w:val="004A51D0"/>
    <w:rsid w:val="004C4026"/>
    <w:rsid w:val="004C699A"/>
    <w:rsid w:val="004E351C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2AA9ED62-641C-4E7A-82C9-2AF094D1CB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</TotalTime>
  <Pages>23</Pages>
  <Words>4373</Words>
  <Characters>24927</Characters>
  <Application>Microsoft Office Word</Application>
  <DocSecurity>0</DocSecurity>
  <Lines>207</Lines>
  <Paragraphs>5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292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3</cp:revision>
  <cp:lastPrinted>2016-05-11T05:52:00Z</cp:lastPrinted>
  <dcterms:created xsi:type="dcterms:W3CDTF">2020-01-31T05:18:00Z</dcterms:created>
  <dcterms:modified xsi:type="dcterms:W3CDTF">2020-01-31T05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